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B20E201" w14:textId="47C69433" w:rsidR="00F84F50" w:rsidRPr="0008444C" w:rsidRDefault="0008444C" w:rsidP="0008444C">
      <w:pPr>
        <w:jc w:val="center"/>
        <w:rPr>
          <w:rStyle w:val="Strong"/>
          <w:sz w:val="28"/>
          <w:szCs w:val="28"/>
        </w:rPr>
      </w:pPr>
      <w:r w:rsidRPr="0008444C">
        <w:rPr>
          <w:rStyle w:val="Strong"/>
          <w:sz w:val="28"/>
          <w:szCs w:val="28"/>
        </w:rPr>
        <w:t>Homework 3</w:t>
      </w:r>
    </w:p>
    <w:p w14:paraId="28303EC6" w14:textId="750503A8" w:rsidR="0008444C" w:rsidRPr="0008444C" w:rsidRDefault="0008444C" w:rsidP="0008444C">
      <w:pPr>
        <w:rPr>
          <w:b/>
        </w:rPr>
      </w:pPr>
      <w:r w:rsidRPr="0008444C">
        <w:rPr>
          <w:b/>
        </w:rPr>
        <w:t>Problem Statement:</w:t>
      </w:r>
    </w:p>
    <w:p w14:paraId="7E5F5CC6" w14:textId="0E490C51" w:rsidR="0008444C" w:rsidRDefault="0008444C" w:rsidP="0008444C">
      <w:pPr>
        <w:spacing w:after="0" w:line="240" w:lineRule="auto"/>
        <w:rPr>
          <w:rFonts w:eastAsia="Times New Roman" w:cstheme="minorHAnsi"/>
          <w:b/>
        </w:rPr>
      </w:pPr>
      <w:r w:rsidRPr="0008444C">
        <w:rPr>
          <w:rFonts w:eastAsia="Times New Roman" w:cstheme="minorHAnsi"/>
          <w:b/>
        </w:rPr>
        <w:t>In this assignment, you are to design a circuit that has two input ports: data (8-bit) and reset (1-bit) and one 4-bit output port. After a complete synchronous pulse on reset, in the next eight clocks, the circuit receives eight bytes of data on the data port on every rising edge of clock. There is a module which calculates number of 1s for each received input. The output of this circuit should be maximum number of 1s between all 8 inputs (As the maximum value of output is 8, 4 bits is enough for it).</w:t>
      </w:r>
    </w:p>
    <w:p w14:paraId="236A3C58" w14:textId="3D99C94C" w:rsidR="0008444C" w:rsidRDefault="0008444C" w:rsidP="0008444C">
      <w:pPr>
        <w:spacing w:after="0" w:line="240" w:lineRule="auto"/>
        <w:rPr>
          <w:rFonts w:eastAsia="Times New Roman" w:cstheme="minorHAnsi"/>
          <w:b/>
        </w:rPr>
      </w:pPr>
    </w:p>
    <w:p w14:paraId="4FCC2D78" w14:textId="7F7DB217" w:rsidR="0008444C" w:rsidRDefault="000152F3" w:rsidP="0008444C">
      <w:pPr>
        <w:spacing w:after="0" w:line="240" w:lineRule="auto"/>
        <w:rPr>
          <w:rFonts w:eastAsia="Times New Roman" w:cstheme="minorHAnsi"/>
        </w:rPr>
      </w:pPr>
      <w:r>
        <w:rPr>
          <w:rFonts w:eastAsia="Times New Roman" w:cstheme="minorHAnsi"/>
        </w:rPr>
        <w:t>Flow Diagram:</w:t>
      </w:r>
    </w:p>
    <w:p w14:paraId="142622A1" w14:textId="2D21C57B" w:rsidR="000152F3" w:rsidRPr="0008444C" w:rsidRDefault="003C6037" w:rsidP="000152F3">
      <w:pPr>
        <w:spacing w:after="0" w:line="240" w:lineRule="auto"/>
        <w:jc w:val="center"/>
        <w:rPr>
          <w:rFonts w:eastAsia="Times New Roman" w:cstheme="minorHAnsi"/>
        </w:rPr>
      </w:pPr>
      <w:r>
        <w:object w:dxaOrig="5851" w:dyaOrig="3601" w14:anchorId="6D64251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255.35pt;height:157.4pt" o:ole="">
            <v:imagedata r:id="rId7" o:title=""/>
          </v:shape>
          <o:OLEObject Type="Embed" ProgID="Visio.Drawing.15" ShapeID="_x0000_i1037" DrawAspect="Content" ObjectID="_1581781683" r:id="rId8"/>
        </w:object>
      </w:r>
    </w:p>
    <w:p w14:paraId="5C6A4C2D" w14:textId="1E1EB241" w:rsidR="0008444C" w:rsidRDefault="0008444C" w:rsidP="0008444C"/>
    <w:p w14:paraId="1AA93877" w14:textId="79A22C2A" w:rsidR="000152F3" w:rsidRDefault="000152F3" w:rsidP="000E0C4E">
      <w:pPr>
        <w:spacing w:after="0" w:line="240" w:lineRule="auto"/>
      </w:pPr>
      <w:r>
        <w:t>State Diagram:</w:t>
      </w:r>
    </w:p>
    <w:p w14:paraId="5D854510" w14:textId="55E0ECC5" w:rsidR="000152F3" w:rsidRDefault="003C6037" w:rsidP="003C6037">
      <w:pPr>
        <w:spacing w:after="0" w:line="240" w:lineRule="auto"/>
        <w:jc w:val="center"/>
      </w:pPr>
      <w:r>
        <w:object w:dxaOrig="4486" w:dyaOrig="7020" w14:anchorId="67B8EC72">
          <v:shape id="_x0000_i1040" type="#_x0000_t75" style="width:167.45pt;height:262.05pt" o:ole="">
            <v:imagedata r:id="rId9" o:title=""/>
          </v:shape>
          <o:OLEObject Type="Embed" ProgID="Visio.Drawing.15" ShapeID="_x0000_i1040" DrawAspect="Content" ObjectID="_1581781684" r:id="rId10"/>
        </w:object>
      </w:r>
    </w:p>
    <w:p w14:paraId="71C40B20" w14:textId="77777777" w:rsidR="003C6037" w:rsidRDefault="003C6037" w:rsidP="000E0C4E">
      <w:pPr>
        <w:spacing w:after="0" w:line="240" w:lineRule="auto"/>
      </w:pPr>
    </w:p>
    <w:p w14:paraId="595AF28E" w14:textId="77777777" w:rsidR="003C6037" w:rsidRDefault="003C6037" w:rsidP="000E0C4E">
      <w:pPr>
        <w:spacing w:after="0" w:line="240" w:lineRule="auto"/>
      </w:pPr>
    </w:p>
    <w:p w14:paraId="628F455D" w14:textId="77777777" w:rsidR="003C6037" w:rsidRDefault="003C6037" w:rsidP="000E0C4E">
      <w:pPr>
        <w:spacing w:after="0" w:line="240" w:lineRule="auto"/>
      </w:pPr>
    </w:p>
    <w:p w14:paraId="1730348F" w14:textId="11180BF4" w:rsidR="009D050A" w:rsidRDefault="00A3163A" w:rsidP="000E0C4E">
      <w:pPr>
        <w:spacing w:after="0" w:line="240" w:lineRule="auto"/>
      </w:pPr>
      <w:r>
        <w:lastRenderedPageBreak/>
        <w:t>Summing Module:</w:t>
      </w:r>
    </w:p>
    <w:p w14:paraId="46A0B381" w14:textId="04AAF938" w:rsidR="00A3163A" w:rsidRDefault="00A3163A" w:rsidP="00A3163A">
      <w:pPr>
        <w:spacing w:after="0" w:line="240" w:lineRule="auto"/>
        <w:jc w:val="center"/>
      </w:pPr>
      <w:r>
        <w:rPr>
          <w:noProof/>
        </w:rPr>
        <w:drawing>
          <wp:inline distT="0" distB="0" distL="0" distR="0" wp14:anchorId="34269C57" wp14:editId="3D947DCD">
            <wp:extent cx="4925112" cy="4496427"/>
            <wp:effectExtent l="0" t="0" r="889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umModule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25112" cy="4496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27815B" w14:textId="75660CAF" w:rsidR="00A3163A" w:rsidRDefault="00A3163A" w:rsidP="00A3163A">
      <w:pPr>
        <w:spacing w:after="0" w:line="240" w:lineRule="auto"/>
        <w:jc w:val="center"/>
      </w:pPr>
    </w:p>
    <w:p w14:paraId="720589AC" w14:textId="77777777" w:rsidR="00A3163A" w:rsidRDefault="00A3163A" w:rsidP="00A3163A">
      <w:pPr>
        <w:spacing w:after="0" w:line="240" w:lineRule="auto"/>
      </w:pPr>
    </w:p>
    <w:p w14:paraId="0A922DF8" w14:textId="77777777" w:rsidR="00A3163A" w:rsidRDefault="00A3163A" w:rsidP="00A3163A">
      <w:pPr>
        <w:spacing w:after="0" w:line="240" w:lineRule="auto"/>
      </w:pPr>
    </w:p>
    <w:p w14:paraId="30315803" w14:textId="77777777" w:rsidR="00A3163A" w:rsidRDefault="00A3163A" w:rsidP="00A3163A">
      <w:pPr>
        <w:spacing w:after="0" w:line="240" w:lineRule="auto"/>
      </w:pPr>
    </w:p>
    <w:p w14:paraId="51F8332E" w14:textId="77777777" w:rsidR="00A3163A" w:rsidRDefault="00A3163A" w:rsidP="00A3163A">
      <w:pPr>
        <w:spacing w:after="0" w:line="240" w:lineRule="auto"/>
      </w:pPr>
    </w:p>
    <w:p w14:paraId="069E7D2C" w14:textId="77777777" w:rsidR="00A3163A" w:rsidRDefault="00A3163A" w:rsidP="00A3163A">
      <w:pPr>
        <w:spacing w:after="0" w:line="240" w:lineRule="auto"/>
      </w:pPr>
    </w:p>
    <w:p w14:paraId="484C09E6" w14:textId="77777777" w:rsidR="00A3163A" w:rsidRDefault="00A3163A" w:rsidP="00A3163A">
      <w:pPr>
        <w:spacing w:after="0" w:line="240" w:lineRule="auto"/>
      </w:pPr>
    </w:p>
    <w:p w14:paraId="1DDB7BAD" w14:textId="77777777" w:rsidR="00A3163A" w:rsidRDefault="00A3163A" w:rsidP="00A3163A">
      <w:pPr>
        <w:spacing w:after="0" w:line="240" w:lineRule="auto"/>
      </w:pPr>
    </w:p>
    <w:p w14:paraId="66908B51" w14:textId="2D64E3B1" w:rsidR="00A3163A" w:rsidRDefault="00A3163A" w:rsidP="00A3163A">
      <w:pPr>
        <w:spacing w:after="0" w:line="240" w:lineRule="auto"/>
      </w:pPr>
      <w:bookmarkStart w:id="0" w:name="_GoBack"/>
      <w:bookmarkEnd w:id="0"/>
    </w:p>
    <w:p w14:paraId="20B7761F" w14:textId="77777777" w:rsidR="00A3163A" w:rsidRDefault="00A3163A" w:rsidP="00A3163A">
      <w:pPr>
        <w:spacing w:after="0" w:line="240" w:lineRule="auto"/>
      </w:pPr>
    </w:p>
    <w:p w14:paraId="312E1122" w14:textId="77777777" w:rsidR="00A3163A" w:rsidRDefault="00A3163A" w:rsidP="00A3163A">
      <w:pPr>
        <w:spacing w:after="0" w:line="240" w:lineRule="auto"/>
      </w:pPr>
    </w:p>
    <w:p w14:paraId="6785A042" w14:textId="77777777" w:rsidR="00A3163A" w:rsidRDefault="00A3163A" w:rsidP="00A3163A">
      <w:pPr>
        <w:spacing w:after="0" w:line="240" w:lineRule="auto"/>
      </w:pPr>
    </w:p>
    <w:p w14:paraId="23F73089" w14:textId="77777777" w:rsidR="00A3163A" w:rsidRDefault="00A3163A" w:rsidP="00A3163A">
      <w:pPr>
        <w:spacing w:after="0" w:line="240" w:lineRule="auto"/>
      </w:pPr>
    </w:p>
    <w:p w14:paraId="7454D4AE" w14:textId="77777777" w:rsidR="00A3163A" w:rsidRDefault="00A3163A" w:rsidP="00A3163A">
      <w:pPr>
        <w:spacing w:after="0" w:line="240" w:lineRule="auto"/>
      </w:pPr>
    </w:p>
    <w:p w14:paraId="66988230" w14:textId="77777777" w:rsidR="00A3163A" w:rsidRDefault="00A3163A" w:rsidP="00A3163A">
      <w:pPr>
        <w:spacing w:after="0" w:line="240" w:lineRule="auto"/>
      </w:pPr>
    </w:p>
    <w:p w14:paraId="133752BD" w14:textId="77777777" w:rsidR="00A3163A" w:rsidRDefault="00A3163A" w:rsidP="00A3163A">
      <w:pPr>
        <w:spacing w:after="0" w:line="240" w:lineRule="auto"/>
      </w:pPr>
    </w:p>
    <w:p w14:paraId="2BF35F18" w14:textId="77777777" w:rsidR="00A3163A" w:rsidRDefault="00A3163A" w:rsidP="00A3163A">
      <w:pPr>
        <w:spacing w:after="0" w:line="240" w:lineRule="auto"/>
      </w:pPr>
    </w:p>
    <w:p w14:paraId="70C1C64F" w14:textId="77777777" w:rsidR="00A3163A" w:rsidRDefault="00A3163A" w:rsidP="00A3163A">
      <w:pPr>
        <w:spacing w:after="0" w:line="240" w:lineRule="auto"/>
      </w:pPr>
    </w:p>
    <w:p w14:paraId="72A7F68B" w14:textId="77777777" w:rsidR="00A3163A" w:rsidRDefault="00A3163A" w:rsidP="00A3163A">
      <w:pPr>
        <w:spacing w:after="0" w:line="240" w:lineRule="auto"/>
      </w:pPr>
    </w:p>
    <w:p w14:paraId="0B903867" w14:textId="77777777" w:rsidR="00A3163A" w:rsidRDefault="00A3163A" w:rsidP="00A3163A">
      <w:pPr>
        <w:spacing w:after="0" w:line="240" w:lineRule="auto"/>
      </w:pPr>
    </w:p>
    <w:p w14:paraId="67018EBB" w14:textId="30AA2D14" w:rsidR="00A3163A" w:rsidRDefault="00A3163A" w:rsidP="00A3163A">
      <w:pPr>
        <w:spacing w:after="0" w:line="240" w:lineRule="auto"/>
      </w:pPr>
      <w:r>
        <w:lastRenderedPageBreak/>
        <w:t>Test Bench:</w:t>
      </w:r>
    </w:p>
    <w:p w14:paraId="7ECE21E3" w14:textId="36D07C9E" w:rsidR="00A3163A" w:rsidRDefault="00A3163A" w:rsidP="00A3163A">
      <w:pPr>
        <w:spacing w:after="0" w:line="240" w:lineRule="auto"/>
        <w:jc w:val="center"/>
      </w:pPr>
      <w:r>
        <w:rPr>
          <w:noProof/>
        </w:rPr>
        <w:drawing>
          <wp:inline distT="0" distB="0" distL="0" distR="0" wp14:anchorId="038EB2CD" wp14:editId="2806AFA4">
            <wp:extent cx="3705742" cy="6925642"/>
            <wp:effectExtent l="0" t="0" r="9525" b="889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sumTest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05742" cy="69256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4991E3" w14:textId="6473E9DB" w:rsidR="00A3163A" w:rsidRDefault="00A3163A" w:rsidP="00A3163A">
      <w:pPr>
        <w:spacing w:after="0" w:line="240" w:lineRule="auto"/>
      </w:pPr>
    </w:p>
    <w:p w14:paraId="47BD570B" w14:textId="77777777" w:rsidR="00A3163A" w:rsidRDefault="00A3163A" w:rsidP="00A3163A">
      <w:pPr>
        <w:spacing w:after="0" w:line="240" w:lineRule="auto"/>
      </w:pPr>
    </w:p>
    <w:p w14:paraId="1B0D027B" w14:textId="77777777" w:rsidR="00A3163A" w:rsidRDefault="00A3163A" w:rsidP="00A3163A">
      <w:pPr>
        <w:spacing w:after="0" w:line="240" w:lineRule="auto"/>
      </w:pPr>
    </w:p>
    <w:p w14:paraId="69304D4C" w14:textId="77777777" w:rsidR="00A3163A" w:rsidRDefault="00A3163A" w:rsidP="00A3163A">
      <w:pPr>
        <w:spacing w:after="0" w:line="240" w:lineRule="auto"/>
      </w:pPr>
    </w:p>
    <w:p w14:paraId="43F28F92" w14:textId="77777777" w:rsidR="00A3163A" w:rsidRDefault="00A3163A" w:rsidP="00A3163A">
      <w:pPr>
        <w:spacing w:after="0" w:line="240" w:lineRule="auto"/>
      </w:pPr>
    </w:p>
    <w:p w14:paraId="3DE31199" w14:textId="77777777" w:rsidR="00A3163A" w:rsidRDefault="00A3163A" w:rsidP="00A3163A">
      <w:pPr>
        <w:spacing w:after="0" w:line="240" w:lineRule="auto"/>
      </w:pPr>
    </w:p>
    <w:p w14:paraId="53E2B21D" w14:textId="4B7AB79E" w:rsidR="00A3163A" w:rsidRDefault="00A3163A" w:rsidP="00A3163A">
      <w:pPr>
        <w:spacing w:after="0" w:line="240" w:lineRule="auto"/>
      </w:pPr>
      <w:r>
        <w:lastRenderedPageBreak/>
        <w:t>Simulation:</w:t>
      </w:r>
    </w:p>
    <w:p w14:paraId="0BC50944" w14:textId="0C3B0336" w:rsidR="00A3163A" w:rsidRDefault="00A3163A" w:rsidP="00A3163A">
      <w:pPr>
        <w:spacing w:after="0" w:line="240" w:lineRule="auto"/>
        <w:jc w:val="center"/>
      </w:pPr>
      <w:r>
        <w:rPr>
          <w:noProof/>
        </w:rPr>
        <w:drawing>
          <wp:anchor distT="0" distB="0" distL="114300" distR="114300" simplePos="0" relativeHeight="251658240" behindDoc="0" locked="0" layoutInCell="1" allowOverlap="1" wp14:anchorId="381D07B0" wp14:editId="63047264">
            <wp:simplePos x="0" y="0"/>
            <wp:positionH relativeFrom="column">
              <wp:posOffset>-476250</wp:posOffset>
            </wp:positionH>
            <wp:positionV relativeFrom="paragraph">
              <wp:posOffset>2861310</wp:posOffset>
            </wp:positionV>
            <wp:extent cx="7080788" cy="1619250"/>
            <wp:effectExtent l="0" t="0" r="6350" b="0"/>
            <wp:wrapTopAndBottom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HW3output.bmp"/>
                    <pic:cNvPicPr/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308" b="59928"/>
                    <a:stretch/>
                  </pic:blipFill>
                  <pic:spPr bwMode="auto">
                    <a:xfrm>
                      <a:off x="0" y="0"/>
                      <a:ext cx="7080788" cy="16192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inline distT="0" distB="0" distL="0" distR="0" wp14:anchorId="3DBF285C" wp14:editId="7E1EAFDD">
            <wp:extent cx="5943600" cy="280479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HW3output.bmp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04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DD8952" w14:textId="047B60BE" w:rsidR="00A3163A" w:rsidRDefault="00A3163A" w:rsidP="00A3163A">
      <w:pPr>
        <w:spacing w:after="0" w:line="240" w:lineRule="auto"/>
        <w:jc w:val="center"/>
        <w:rPr>
          <w:noProof/>
        </w:rPr>
      </w:pPr>
    </w:p>
    <w:p w14:paraId="104BA96C" w14:textId="52DC18D9" w:rsidR="00A3163A" w:rsidRDefault="00A3163A" w:rsidP="00A3163A">
      <w:pPr>
        <w:spacing w:after="0" w:line="240" w:lineRule="auto"/>
        <w:jc w:val="center"/>
      </w:pPr>
    </w:p>
    <w:p w14:paraId="4DDF5C29" w14:textId="2BC58742" w:rsidR="00A3163A" w:rsidRDefault="00A3163A" w:rsidP="00A3163A">
      <w:pPr>
        <w:spacing w:after="0" w:line="240" w:lineRule="auto"/>
      </w:pPr>
      <w:r>
        <w:t>Conclusion:</w:t>
      </w:r>
    </w:p>
    <w:p w14:paraId="64B5C14D" w14:textId="40DDB3B6" w:rsidR="00A3163A" w:rsidRDefault="003C6037" w:rsidP="00A3163A">
      <w:pPr>
        <w:spacing w:after="0" w:line="240" w:lineRule="auto"/>
      </w:pPr>
      <w:r>
        <w:t>VHDL allowed us to create a complex module with a few lines of code, and easily test the functionality of that code without needing to build in expensive hardware.</w:t>
      </w:r>
    </w:p>
    <w:sectPr w:rsidR="00A3163A">
      <w:headerReference w:type="default" r:id="rId15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59ADBBC" w14:textId="77777777" w:rsidR="005C4E3C" w:rsidRDefault="005C4E3C" w:rsidP="0008444C">
      <w:pPr>
        <w:spacing w:after="0" w:line="240" w:lineRule="auto"/>
      </w:pPr>
      <w:r>
        <w:separator/>
      </w:r>
    </w:p>
  </w:endnote>
  <w:endnote w:type="continuationSeparator" w:id="0">
    <w:p w14:paraId="114A188F" w14:textId="77777777" w:rsidR="005C4E3C" w:rsidRDefault="005C4E3C" w:rsidP="0008444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D16383B" w14:textId="77777777" w:rsidR="005C4E3C" w:rsidRDefault="005C4E3C" w:rsidP="0008444C">
      <w:pPr>
        <w:spacing w:after="0" w:line="240" w:lineRule="auto"/>
      </w:pPr>
      <w:r>
        <w:separator/>
      </w:r>
    </w:p>
  </w:footnote>
  <w:footnote w:type="continuationSeparator" w:id="0">
    <w:p w14:paraId="29EFBA54" w14:textId="77777777" w:rsidR="005C4E3C" w:rsidRDefault="005C4E3C" w:rsidP="0008444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BBE9492" w14:textId="7E5C17CA" w:rsidR="0008444C" w:rsidRDefault="0008444C" w:rsidP="0008444C">
    <w:pPr>
      <w:pStyle w:val="Header"/>
      <w:jc w:val="right"/>
    </w:pPr>
    <w:r>
      <w:t>Zach Pahle</w:t>
    </w:r>
  </w:p>
  <w:p w14:paraId="2E099BCB" w14:textId="3A608055" w:rsidR="0008444C" w:rsidRDefault="0008444C" w:rsidP="0008444C">
    <w:pPr>
      <w:pStyle w:val="Header"/>
      <w:jc w:val="right"/>
    </w:pPr>
    <w:r>
      <w:t>ECE 594</w:t>
    </w:r>
  </w:p>
  <w:p w14:paraId="63C34244" w14:textId="54D20A89" w:rsidR="0008444C" w:rsidRDefault="0008444C" w:rsidP="0008444C">
    <w:pPr>
      <w:pStyle w:val="Header"/>
      <w:jc w:val="right"/>
    </w:pPr>
    <w:r>
      <w:t>Homework 3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0E303EC"/>
    <w:multiLevelType w:val="hybridMultilevel"/>
    <w:tmpl w:val="C6D8C6DE"/>
    <w:lvl w:ilvl="0" w:tplc="3830F67E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D141212"/>
    <w:multiLevelType w:val="hybridMultilevel"/>
    <w:tmpl w:val="B4800778"/>
    <w:lvl w:ilvl="0" w:tplc="3F389CF4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7C3834D9"/>
    <w:multiLevelType w:val="hybridMultilevel"/>
    <w:tmpl w:val="13F85F82"/>
    <w:lvl w:ilvl="0" w:tplc="1C1E1ED4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8444C"/>
    <w:rsid w:val="000152F3"/>
    <w:rsid w:val="0008444C"/>
    <w:rsid w:val="000B433A"/>
    <w:rsid w:val="000E0C4E"/>
    <w:rsid w:val="001E0053"/>
    <w:rsid w:val="001E138B"/>
    <w:rsid w:val="003C6037"/>
    <w:rsid w:val="004014F8"/>
    <w:rsid w:val="00595C72"/>
    <w:rsid w:val="005C4E3C"/>
    <w:rsid w:val="007B5DA2"/>
    <w:rsid w:val="00826B35"/>
    <w:rsid w:val="00937A3C"/>
    <w:rsid w:val="009D050A"/>
    <w:rsid w:val="00A3163A"/>
    <w:rsid w:val="00AD01A6"/>
    <w:rsid w:val="00C1488D"/>
    <w:rsid w:val="00D85E2A"/>
    <w:rsid w:val="00D87E99"/>
    <w:rsid w:val="00F40D90"/>
    <w:rsid w:val="00F75D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047D9BD"/>
  <w15:chartTrackingRefBased/>
  <w15:docId w15:val="{AF682E65-0B07-48C7-B7DD-E55F4F647F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08444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8444C"/>
  </w:style>
  <w:style w:type="paragraph" w:styleId="Footer">
    <w:name w:val="footer"/>
    <w:basedOn w:val="Normal"/>
    <w:link w:val="FooterChar"/>
    <w:uiPriority w:val="99"/>
    <w:unhideWhenUsed/>
    <w:rsid w:val="0008444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8444C"/>
  </w:style>
  <w:style w:type="character" w:styleId="Strong">
    <w:name w:val="Strong"/>
    <w:basedOn w:val="DefaultParagraphFont"/>
    <w:uiPriority w:val="22"/>
    <w:qFormat/>
    <w:rsid w:val="0008444C"/>
    <w:rPr>
      <w:b/>
      <w:bCs/>
    </w:rPr>
  </w:style>
  <w:style w:type="paragraph" w:styleId="ListParagraph">
    <w:name w:val="List Paragraph"/>
    <w:basedOn w:val="Normal"/>
    <w:uiPriority w:val="34"/>
    <w:qFormat/>
    <w:rsid w:val="0008444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11870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7439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879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39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612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231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23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192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605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477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537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019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307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41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539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08</TotalTime>
  <Pages>4</Pages>
  <Words>131</Words>
  <Characters>752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ach Pahle</dc:creator>
  <cp:keywords/>
  <dc:description/>
  <cp:lastModifiedBy>Zach Pahle</cp:lastModifiedBy>
  <cp:revision>7</cp:revision>
  <dcterms:created xsi:type="dcterms:W3CDTF">2018-03-03T05:30:00Z</dcterms:created>
  <dcterms:modified xsi:type="dcterms:W3CDTF">2018-03-06T03:02:00Z</dcterms:modified>
</cp:coreProperties>
</file>